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УТВЕРЖДАЮ</w:t>
      </w:r>
    </w:p>
    <w:p w14:paraId="4AC11E5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ачальник</w:t>
      </w:r>
      <w:r w:rsidR="007C100C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_______________</w:t>
      </w:r>
      <w:r w:rsidR="007C100C">
        <w:rPr>
          <w:rFonts w:ascii="Times New Roman" w:hAnsi="Times New Roman"/>
          <w:sz w:val="24"/>
        </w:rPr>
        <w:t xml:space="preserve"> </w:t>
      </w:r>
      <w:proofErr w:type="spellStart"/>
      <w:r w:rsidR="007C100C">
        <w:rPr>
          <w:rFonts w:ascii="Times New Roman" w:hAnsi="Times New Roman"/>
          <w:sz w:val="24"/>
        </w:rPr>
        <w:t>Гульцов</w:t>
      </w:r>
      <w:proofErr w:type="spellEnd"/>
      <w:r w:rsidR="007C100C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Default="00BA3645" w:rsidP="00BA3645">
      <w:pPr>
        <w:pStyle w:val="Standard"/>
        <w:ind w:left="6120"/>
      </w:pPr>
      <w:r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3AF748A" w14:textId="5D16CB4A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ЧАСТНОЕ ТЕХНИЧЕСКОЕ ЗАДАНИЕ </w:t>
      </w:r>
    </w:p>
    <w:p w14:paraId="2ACF1439" w14:textId="65478C39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04DB456C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FF69B3A" w14:textId="1E1FD900" w:rsidR="00BA3645" w:rsidRDefault="00BA3645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BA3645"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z w:val="28"/>
          <w:szCs w:val="28"/>
        </w:rPr>
        <w:t>разработку программного обеспечения</w:t>
      </w:r>
      <w:r w:rsidR="008576EC" w:rsidRPr="00BA36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71B72E" w14:textId="5FC38AEB" w:rsidR="008C65E5" w:rsidRPr="00457834" w:rsidRDefault="00473716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ечати </w:t>
      </w:r>
      <w:r w:rsidR="00AF3527">
        <w:rPr>
          <w:rFonts w:ascii="Times New Roman" w:hAnsi="Times New Roman" w:cs="Times New Roman"/>
          <w:sz w:val="28"/>
          <w:szCs w:val="28"/>
        </w:rPr>
        <w:t xml:space="preserve">конструкторских </w:t>
      </w:r>
      <w:r w:rsidR="008576EC" w:rsidRPr="00BA3645">
        <w:rPr>
          <w:rFonts w:ascii="Times New Roman" w:hAnsi="Times New Roman" w:cs="Times New Roman"/>
          <w:sz w:val="28"/>
          <w:szCs w:val="28"/>
        </w:rPr>
        <w:t>документов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 </w:t>
      </w:r>
      <w:r w:rsidR="00AF3527">
        <w:rPr>
          <w:rFonts w:ascii="Times New Roman" w:hAnsi="Times New Roman" w:cs="Times New Roman"/>
          <w:sz w:val="28"/>
          <w:szCs w:val="28"/>
        </w:rPr>
        <w:t xml:space="preserve">ПЭ3, ВП и спецификации 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457834">
        <w:rPr>
          <w:rFonts w:ascii="Times New Roman" w:hAnsi="Times New Roman" w:cs="Times New Roman"/>
          <w:sz w:val="28"/>
          <w:szCs w:val="28"/>
        </w:rPr>
        <w:t xml:space="preserve">файлов данных с обобщенной </w:t>
      </w:r>
      <w:r w:rsidR="00457834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457834">
        <w:rPr>
          <w:rFonts w:ascii="Times New Roman" w:hAnsi="Times New Roman" w:cs="Times New Roman"/>
          <w:sz w:val="28"/>
          <w:szCs w:val="28"/>
        </w:rPr>
        <w:t xml:space="preserve"> структурой</w:t>
      </w:r>
    </w:p>
    <w:p w14:paraId="51914E1D" w14:textId="4E6E88C0" w:rsidR="00473716" w:rsidRDefault="00473716">
      <w:pPr>
        <w:rPr>
          <w:sz w:val="28"/>
          <w:szCs w:val="28"/>
        </w:rPr>
      </w:pPr>
    </w:p>
    <w:p w14:paraId="22CDD0A1" w14:textId="77777777" w:rsidR="00473716" w:rsidRDefault="00473716">
      <w:pPr>
        <w:rPr>
          <w:sz w:val="28"/>
          <w:szCs w:val="28"/>
        </w:rPr>
      </w:pPr>
    </w:p>
    <w:tbl>
      <w:tblPr>
        <w:tblW w:w="4465" w:type="dxa"/>
        <w:tblInd w:w="6374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465"/>
      </w:tblGrid>
      <w:tr w:rsidR="00473716" w:rsidRPr="007C100C" w14:paraId="43CEF0FF" w14:textId="77777777" w:rsidTr="004F6A63">
        <w:trPr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7C100C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7C100C" w14:paraId="2C95B243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1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7C100C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C100C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6D560DF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024C0B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385C37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2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нтипо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05275BE4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3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Василье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D180D1C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4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7C100C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7DB8577F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0E96B3B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есткий диск не менее </w:t>
      </w:r>
      <w:r w:rsidRPr="00396B1D">
        <w:rPr>
          <w:rFonts w:ascii="Times New Roman" w:hAnsi="Times New Roman"/>
          <w:sz w:val="24"/>
        </w:rPr>
        <w:t>250</w:t>
      </w:r>
      <w:r>
        <w:rPr>
          <w:rFonts w:ascii="Times New Roman" w:hAnsi="Times New Roman"/>
          <w:sz w:val="24"/>
        </w:rPr>
        <w:t>Гб;</w:t>
      </w:r>
    </w:p>
    <w:p w14:paraId="16ACB407" w14:textId="2DDE728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6B25532B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</w:t>
      </w:r>
      <w:r w:rsidR="00A83D22">
        <w:rPr>
          <w:rFonts w:ascii="Times New Roman" w:hAnsi="Times New Roman" w:cs="Times New Roman"/>
          <w:sz w:val="24"/>
          <w:szCs w:val="24"/>
        </w:rPr>
        <w:t xml:space="preserve"> имеет им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36C5A83F" w:rsidR="00D63D88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D63D88" w:rsidRPr="0057706A">
        <w:rPr>
          <w:rFonts w:ascii="Times New Roman" w:hAnsi="Times New Roman" w:cs="Times New Roman"/>
          <w:sz w:val="24"/>
          <w:szCs w:val="24"/>
        </w:rPr>
        <w:t>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="00D63D88"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еще </w:t>
      </w:r>
      <w:r w:rsidR="003E21E9" w:rsidRPr="003E21E9">
        <w:rPr>
          <w:rFonts w:ascii="Times New Roman" w:hAnsi="Times New Roman" w:cs="Times New Roman"/>
          <w:sz w:val="24"/>
          <w:szCs w:val="24"/>
          <w:highlight w:val="green"/>
        </w:rPr>
        <w:t xml:space="preserve">комплекты, комплексы </w:t>
      </w:r>
      <w:r w:rsidR="003E21E9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3E21E9" w:rsidRPr="003E21E9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E21E9">
        <w:rPr>
          <w:rFonts w:ascii="Times New Roman" w:hAnsi="Times New Roman" w:cs="Times New Roman"/>
          <w:sz w:val="24"/>
          <w:szCs w:val="24"/>
          <w:highlight w:val="green"/>
        </w:rPr>
        <w:t>сборочные единицы</w:t>
      </w:r>
      <w:r w:rsidR="003E21E9" w:rsidRPr="003E21E9">
        <w:rPr>
          <w:rFonts w:ascii="Times New Roman" w:hAnsi="Times New Roman" w:cs="Times New Roman"/>
          <w:sz w:val="24"/>
          <w:szCs w:val="24"/>
          <w:highlight w:val="green"/>
        </w:rPr>
        <w:t xml:space="preserve"> (т.е. элементы в разделах «Комплекты», «Комплексы» и «Сборочные единицы»)</w:t>
      </w:r>
      <w:r w:rsidRPr="0057706A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</w:t>
      </w:r>
      <w:bookmarkStart w:id="0" w:name="_GoBack"/>
      <w:bookmarkEnd w:id="0"/>
      <w:r w:rsidR="003E21E9">
        <w:rPr>
          <w:rFonts w:ascii="Times New Roman" w:hAnsi="Times New Roman" w:cs="Times New Roman"/>
          <w:sz w:val="24"/>
          <w:szCs w:val="24"/>
        </w:rPr>
        <w:t>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32E350A7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едомость комплектации не является документом КД, потому правила оформления ГОСТ не нее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210CD09D" w:rsidR="00A70D7A" w:rsidRPr="001B0CE4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ля документов ПЭ3, ВП и спецификация в случае наличия других исполнений кроме базового действуют следующие правила заполнения документов:</w:t>
      </w:r>
    </w:p>
    <w:p w14:paraId="0E77B2A3" w14:textId="4156092D" w:rsidR="00A70D7A" w:rsidRPr="001B0CE4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1B0CE4">
        <w:rPr>
          <w:rFonts w:ascii="Times New Roman" w:hAnsi="Times New Roman" w:cs="Times New Roman"/>
          <w:sz w:val="24"/>
          <w:szCs w:val="24"/>
          <w:highlight w:val="green"/>
        </w:rPr>
        <w:t>файле)  -</w:t>
      </w:r>
      <w:proofErr w:type="gramEnd"/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1B0CE4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ляется пустая строка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, после которой в столбцы «Обозначение» </w:t>
      </w:r>
      <w:proofErr w:type="gramStart"/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>и  «</w:t>
      </w:r>
      <w:proofErr w:type="gramEnd"/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>Наименование»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в общий центр записывается подчеркнутая надпись </w:t>
      </w:r>
      <w:r w:rsidR="0044152F" w:rsidRPr="001B0CE4">
        <w:rPr>
          <w:rFonts w:ascii="Times New Roman" w:hAnsi="Times New Roman" w:cs="Times New Roman"/>
          <w:sz w:val="24"/>
          <w:szCs w:val="24"/>
          <w:highlight w:val="green"/>
          <w:u w:val="single"/>
        </w:rPr>
        <w:t>«Переменные данные для исполнений»</w:t>
      </w:r>
    </w:p>
    <w:p w14:paraId="0C72D4EA" w14:textId="48A22386" w:rsidR="00A70D7A" w:rsidRPr="001B0CE4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ляется пустая строка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</w:p>
    <w:p w14:paraId="7EC3586F" w14:textId="77777777" w:rsidR="007371C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lastRenderedPageBreak/>
        <w:t xml:space="preserve">Если для базового исполнения есть элементы, которые не присутствуют в остальных исполнениях, то ниже пишется подчеркнутое значение 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>графы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raph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) «Обозначение» для базовой конфигурации (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configuration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ame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>=”-00”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). Например, </w:t>
      </w:r>
      <w:r w:rsidRPr="001B0CE4">
        <w:rPr>
          <w:rFonts w:ascii="Times New Roman" w:hAnsi="Times New Roman" w:cs="Times New Roman"/>
          <w:sz w:val="24"/>
          <w:szCs w:val="24"/>
          <w:highlight w:val="green"/>
          <w:u w:val="single"/>
        </w:rPr>
        <w:t>ПАКБ.201501.003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1B0CE4"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</w:p>
    <w:p w14:paraId="4334B42F" w14:textId="77777777" w:rsidR="007371C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Добавить пустую строку. </w:t>
      </w:r>
    </w:p>
    <w:p w14:paraId="6D8E949C" w14:textId="6F6EC326" w:rsidR="00A70D7A" w:rsidRPr="001B0CE4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Добавить уникальные для данного исполнения элементы в соответствие с правилами группировки и сортировки, определенными для данного типа </w:t>
      </w:r>
      <w:r w:rsidRPr="007371C2">
        <w:rPr>
          <w:rFonts w:ascii="Times New Roman" w:hAnsi="Times New Roman" w:cs="Times New Roman"/>
          <w:sz w:val="24"/>
          <w:szCs w:val="24"/>
          <w:highlight w:val="green"/>
        </w:rPr>
        <w:t>документа</w:t>
      </w:r>
      <w:r w:rsidR="007371C2" w:rsidRPr="007371C2">
        <w:rPr>
          <w:rFonts w:ascii="Times New Roman" w:hAnsi="Times New Roman" w:cs="Times New Roman"/>
          <w:sz w:val="24"/>
          <w:szCs w:val="24"/>
          <w:highlight w:val="green"/>
        </w:rPr>
        <w:t xml:space="preserve">. </w:t>
      </w:r>
      <w:r w:rsidR="007371C2" w:rsidRPr="007371C2">
        <w:rPr>
          <w:rFonts w:ascii="Times New Roman" w:hAnsi="Times New Roman" w:cs="Times New Roman"/>
          <w:sz w:val="24"/>
          <w:szCs w:val="24"/>
          <w:highlight w:val="green"/>
        </w:rPr>
        <w:t>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1B0CE4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>Добавить пустую строку</w:t>
      </w:r>
    </w:p>
    <w:p w14:paraId="42C70EA5" w14:textId="607B1F5F" w:rsidR="00A70D7A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базового в столбцы 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>«Обозначение» и  «Наименование» в общий центр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будет записываться следующая надпись: ОБ-ХХ, ОБ – значение графы (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graph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) «Обозначение» для данного исполнения, </w:t>
      </w:r>
      <w:r w:rsidRPr="001B0CE4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X</w:t>
      </w:r>
      <w:r w:rsidRPr="001B0CE4">
        <w:rPr>
          <w:rFonts w:ascii="Times New Roman" w:hAnsi="Times New Roman" w:cs="Times New Roman"/>
          <w:sz w:val="24"/>
          <w:szCs w:val="24"/>
          <w:highlight w:val="green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3EC738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411847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1177507" r:id="rId11"/>
        </w:object>
      </w:r>
    </w:p>
    <w:p w14:paraId="60EB9396" w14:textId="77777777" w:rsidR="00FC6530" w:rsidRPr="0057706A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35517857" w:rsidR="00A25961" w:rsidRPr="0057706A" w:rsidRDefault="007C19E0" w:rsidP="008274FA">
      <w:pPr>
        <w:pStyle w:val="a3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57706A" w:rsidRDefault="007C19E0" w:rsidP="007C19E0">
      <w:pPr>
        <w:pStyle w:val="a3"/>
        <w:ind w:left="405"/>
      </w:pPr>
      <w:r w:rsidRPr="0057706A">
        <w:t xml:space="preserve">Общие элементы на последующих листах должны быть нарисованы в соответствие форматом </w:t>
      </w:r>
      <w:proofErr w:type="gramStart"/>
      <w:r w:rsidRPr="0057706A">
        <w:t>на  Рисунке</w:t>
      </w:r>
      <w:proofErr w:type="gramEnd"/>
      <w:r w:rsidRPr="0057706A"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1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1"/>
    <w:p w14:paraId="5E32BE6B" w14:textId="5EC129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2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3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3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4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4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5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5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6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7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7"/>
    </w:p>
    <w:bookmarkEnd w:id="6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8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8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9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0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0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413EDDE1" w:rsidR="00093160" w:rsidRPr="0057706A" w:rsidRDefault="00A243E1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F2140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F2140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74758994" w:rsidR="00093160" w:rsidRPr="0057706A" w:rsidRDefault="00A243E1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F2140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F2140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DA374D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6E6387F2" w:rsidR="00D73A5E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  <w:highlight w:val="green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1D3A90" w14:textId="374EBEEF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DA374D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DA374D">
        <w:rPr>
          <w:rFonts w:ascii="Times New Roman" w:hAnsi="Times New Roman" w:cs="Times New Roman"/>
          <w:sz w:val="24"/>
          <w:szCs w:val="24"/>
        </w:rPr>
        <w:t>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DA374D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DA374D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DA374D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DA374D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DA374D">
        <w:rPr>
          <w:rFonts w:ascii="Times New Roman" w:hAnsi="Times New Roman" w:cs="Times New Roman"/>
          <w:sz w:val="24"/>
          <w:szCs w:val="24"/>
        </w:rPr>
        <w:t>).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DA374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2860DB8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, то </w:t>
      </w:r>
      <w:r w:rsidR="000162D3" w:rsidRPr="00DA374D">
        <w:rPr>
          <w:rFonts w:ascii="Times New Roman" w:hAnsi="Times New Roman" w:cs="Times New Roman"/>
          <w:sz w:val="24"/>
          <w:szCs w:val="24"/>
        </w:rPr>
        <w:t>необходимо</w:t>
      </w:r>
      <w:r w:rsidRPr="00DA374D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DA374D">
        <w:rPr>
          <w:rFonts w:ascii="Times New Roman" w:hAnsi="Times New Roman" w:cs="Times New Roman"/>
          <w:sz w:val="24"/>
          <w:szCs w:val="24"/>
        </w:rPr>
        <w:t>Тип</w:t>
      </w:r>
      <w:r w:rsidRPr="00DA374D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DA374D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Наименование», «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>»</w:t>
      </w:r>
      <w:r w:rsidR="00D73A5E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07BC0208" w:rsidR="00D73A5E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>В некоторых случаях в столбец «Наименование» вместо имени компонента записывается значение вида «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>См. Табл. НН</w:t>
      </w:r>
      <w:r>
        <w:rPr>
          <w:rFonts w:ascii="Times New Roman" w:hAnsi="Times New Roman" w:cs="Times New Roman"/>
          <w:sz w:val="24"/>
          <w:szCs w:val="24"/>
          <w:highlight w:val="green"/>
        </w:rPr>
        <w:t xml:space="preserve">», где 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 xml:space="preserve">НН – значение свойства «Обозначение» для документа (компонента с тегом </w:t>
      </w:r>
      <w:r w:rsidR="00FA0AF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document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1E6241">
        <w:rPr>
          <w:rFonts w:ascii="Times New Roman" w:hAnsi="Times New Roman" w:cs="Times New Roman"/>
          <w:sz w:val="24"/>
          <w:szCs w:val="24"/>
          <w:highlight w:val="green"/>
        </w:rPr>
        <w:t>, у которого значение свойства «Наименование» равно «Схема».</w:t>
      </w:r>
      <w:r w:rsidR="00FA0AF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>
        <w:rPr>
          <w:rFonts w:ascii="Times New Roman" w:hAnsi="Times New Roman" w:cs="Times New Roman"/>
          <w:sz w:val="24"/>
          <w:szCs w:val="24"/>
          <w:highlight w:val="green"/>
        </w:rPr>
        <w:t>Такое значение записывается в следующих случаях:</w:t>
      </w:r>
    </w:p>
    <w:p w14:paraId="09DDAE02" w14:textId="69F782D7" w:rsidR="00D73A5E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>
        <w:rPr>
          <w:rFonts w:ascii="Times New Roman" w:hAnsi="Times New Roman" w:cs="Times New Roman"/>
          <w:sz w:val="24"/>
          <w:szCs w:val="24"/>
          <w:highlight w:val="green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</w:t>
      </w:r>
      <w:r w:rsidRPr="001E6241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581011B2" w14:textId="0804CD34" w:rsidR="001E6241" w:rsidRDefault="001E6241" w:rsidP="00D26ED8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1E6241">
        <w:rPr>
          <w:rFonts w:ascii="Times New Roman" w:hAnsi="Times New Roman" w:cs="Times New Roman"/>
          <w:sz w:val="24"/>
          <w:szCs w:val="24"/>
          <w:highlight w:val="green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. В этом случае подставное значение записывается отдельно для каждого исполнения</w:t>
      </w:r>
      <w:r w:rsidR="00C77DA3" w:rsidRPr="00C77DA3">
        <w:rPr>
          <w:rFonts w:ascii="Times New Roman" w:hAnsi="Times New Roman" w:cs="Times New Roman"/>
          <w:sz w:val="24"/>
          <w:szCs w:val="24"/>
          <w:highlight w:val="green"/>
        </w:rPr>
        <w:t>;</w:t>
      </w:r>
    </w:p>
    <w:p w14:paraId="2124D4DF" w14:textId="15688485" w:rsidR="001E6241" w:rsidRDefault="001E6241" w:rsidP="00146B28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1E6241">
        <w:rPr>
          <w:rFonts w:ascii="Times New Roman" w:hAnsi="Times New Roman" w:cs="Times New Roman"/>
          <w:sz w:val="24"/>
          <w:szCs w:val="24"/>
          <w:highlight w:val="green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для всех </w:t>
      </w:r>
      <w:r>
        <w:rPr>
          <w:rFonts w:ascii="Times New Roman" w:hAnsi="Times New Roman" w:cs="Times New Roman"/>
          <w:sz w:val="24"/>
          <w:szCs w:val="24"/>
          <w:highlight w:val="green"/>
        </w:rPr>
        <w:t>исполнений.</w:t>
      </w:r>
    </w:p>
    <w:p w14:paraId="29B71C7A" w14:textId="77777777" w:rsidR="00D73A5E" w:rsidRPr="00DA374D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DA374D">
        <w:rPr>
          <w:rFonts w:ascii="Times New Roman" w:hAnsi="Times New Roman" w:cs="Times New Roman"/>
          <w:sz w:val="24"/>
          <w:szCs w:val="24"/>
        </w:rPr>
        <w:t>компоненты</w:t>
      </w:r>
      <w:r w:rsidRPr="00DA374D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DA374D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lastRenderedPageBreak/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9C30EF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9C30EF">
        <w:rPr>
          <w:rFonts w:ascii="Times New Roman" w:hAnsi="Times New Roman" w:cs="Times New Roman"/>
          <w:sz w:val="24"/>
          <w:szCs w:val="24"/>
          <w:highlight w:val="green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6BC116A0" w:rsidR="008D75A1" w:rsidRPr="0057706A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lastRenderedPageBreak/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22EE58D8" w14:textId="4F21447D" w:rsidR="0035451F" w:rsidRPr="0057706A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AA598F4" w14:textId="7777777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3EB8B6FF" w14:textId="4F511779" w:rsidR="000F7EF8" w:rsidRPr="0057706A" w:rsidRDefault="000F7EF8" w:rsidP="00A4795C">
      <w:pPr>
        <w:pStyle w:val="a3"/>
        <w:ind w:left="405"/>
      </w:pPr>
    </w:p>
    <w:p w14:paraId="74FE57B1" w14:textId="5C77203A" w:rsidR="000F7EF8" w:rsidRPr="0057706A" w:rsidRDefault="000F7EF8" w:rsidP="00A4795C">
      <w:pPr>
        <w:pStyle w:val="a3"/>
        <w:ind w:left="405"/>
      </w:pPr>
    </w:p>
    <w:p w14:paraId="611C45E2" w14:textId="14B1CFC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70D75D1F" w:rsidR="00572C2D" w:rsidRPr="0057706A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t>Пример ведомости:</w:t>
      </w:r>
    </w:p>
    <w:p w14:paraId="0F902363" w14:textId="77777777" w:rsidR="00776AE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46AD9B3C" w:rsidR="00A92D47" w:rsidRPr="0057706A" w:rsidRDefault="00734066" w:rsidP="00A97689">
      <w:pPr>
        <w:pStyle w:val="a3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0D9FBCAE" w14:textId="44160739" w:rsidR="00A92D47" w:rsidRPr="0057706A" w:rsidRDefault="00A92D47" w:rsidP="00A97689">
      <w:pPr>
        <w:pStyle w:val="a3"/>
        <w:ind w:left="405"/>
      </w:pPr>
    </w:p>
    <w:p w14:paraId="1C1FEF66" w14:textId="5B7B34D2" w:rsidR="00A92D47" w:rsidRPr="0057706A" w:rsidRDefault="00734066" w:rsidP="00A97689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footerReference w:type="default" r:id="rId23"/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689"/>
        <w:gridCol w:w="7232"/>
      </w:tblGrid>
      <w:tr w:rsidR="00597CA1" w:rsidRPr="0057706A" w14:paraId="559FC898" w14:textId="23B3D03D" w:rsidTr="00DF09AE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DF09AE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lastRenderedPageBreak/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DF09AE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C07F7E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C07F7E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C07F7E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C07F7E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C07F7E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C07F7E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C07F7E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C07F7E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C07F7E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C07F7E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C07F7E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C07F7E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C07F7E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C07F7E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C07F7E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C07F7E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C07F7E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C07F7E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C07F7E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C07F7E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C07F7E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C07F7E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C07F7E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C07F7E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C07F7E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C07F7E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C07F7E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C07F7E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C07F7E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C07F7E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C07F7E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C07F7E">
            <w:r>
              <w:t>Технические условия</w:t>
            </w:r>
          </w:p>
        </w:tc>
      </w:tr>
    </w:tbl>
    <w:p w14:paraId="5197E82A" w14:textId="77777777" w:rsidR="00DF09AE" w:rsidRDefault="00DF09AE" w:rsidP="00DF09AE">
      <w:pPr>
        <w:spacing w:after="0"/>
      </w:pPr>
    </w:p>
    <w:p w14:paraId="51A1FA52" w14:textId="58ED53C4" w:rsidR="00DF09AE" w:rsidRDefault="00DF09AE" w:rsidP="00DF09AE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C07F7E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C07F7E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C07F7E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DF09AE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C07F7E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C07F7E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C07F7E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C07F7E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C07F7E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C07F7E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C07F7E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C07F7E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C07F7E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C07F7E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C07F7E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C07F7E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C07F7E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C07F7E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C07F7E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C07F7E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C07F7E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DF09AE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C07F7E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C07F7E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DF09AE">
      <w:pPr>
        <w:spacing w:after="0"/>
        <w:ind w:left="1276"/>
      </w:pPr>
    </w:p>
    <w:p w14:paraId="63A22C60" w14:textId="52B7CFC6" w:rsidR="00DF09AE" w:rsidRDefault="00DF09AE" w:rsidP="00C61EF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C07F7E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C07F7E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C07F7E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C07F7E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C07F7E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C07F7E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C07F7E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C07F7E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C07F7E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C07F7E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C07F7E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C07F7E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C07F7E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C07F7E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C07F7E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C07F7E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C07F7E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C07F7E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C07F7E">
            <w:r>
              <w:lastRenderedPageBreak/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C07F7E">
            <w:r>
              <w:t>документы прочие</w:t>
            </w:r>
          </w:p>
        </w:tc>
      </w:tr>
    </w:tbl>
    <w:p w14:paraId="2ACF2F35" w14:textId="77777777" w:rsidR="00DF09AE" w:rsidRDefault="00DF09AE" w:rsidP="00DF09AE"/>
    <w:p w14:paraId="0B4F535F" w14:textId="77777777" w:rsidR="00DF09AE" w:rsidRDefault="00DF09AE"/>
    <w:sectPr w:rsidR="00DF09AE" w:rsidSect="00C61EFA">
      <w:pgSz w:w="11906" w:h="16838"/>
      <w:pgMar w:top="426" w:right="851" w:bottom="709" w:left="42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7F6B6C" w14:textId="77777777" w:rsidR="00380CFA" w:rsidRDefault="00380CFA" w:rsidP="00634F23">
      <w:pPr>
        <w:spacing w:after="0" w:line="240" w:lineRule="auto"/>
      </w:pPr>
      <w:r>
        <w:separator/>
      </w:r>
    </w:p>
  </w:endnote>
  <w:endnote w:type="continuationSeparator" w:id="0">
    <w:p w14:paraId="192ACA0F" w14:textId="77777777" w:rsidR="00380CFA" w:rsidRDefault="00380CFA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800D5B" w:rsidRDefault="00800D5B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800D5B" w:rsidRDefault="00800D5B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0673B8" w14:textId="77777777" w:rsidR="00380CFA" w:rsidRDefault="00380CFA" w:rsidP="00634F23">
      <w:pPr>
        <w:spacing w:after="0" w:line="240" w:lineRule="auto"/>
      </w:pPr>
      <w:r>
        <w:separator/>
      </w:r>
    </w:p>
  </w:footnote>
  <w:footnote w:type="continuationSeparator" w:id="0">
    <w:p w14:paraId="6296D79F" w14:textId="77777777" w:rsidR="00380CFA" w:rsidRDefault="00380CFA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33C5"/>
    <w:rsid w:val="002D5F7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5684"/>
    <w:rsid w:val="003D1850"/>
    <w:rsid w:val="003D327F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D73"/>
    <w:rsid w:val="00457834"/>
    <w:rsid w:val="004642AF"/>
    <w:rsid w:val="00465ECE"/>
    <w:rsid w:val="00466B77"/>
    <w:rsid w:val="00473716"/>
    <w:rsid w:val="004749B6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34F23"/>
    <w:rsid w:val="0065525E"/>
    <w:rsid w:val="006609E9"/>
    <w:rsid w:val="006627F9"/>
    <w:rsid w:val="00662FDF"/>
    <w:rsid w:val="00663214"/>
    <w:rsid w:val="00663FC7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5338"/>
    <w:rsid w:val="00AB687D"/>
    <w:rsid w:val="00AB7531"/>
    <w:rsid w:val="00AC1B41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374D"/>
    <w:rsid w:val="00DA3EEB"/>
    <w:rsid w:val="00DB21C5"/>
    <w:rsid w:val="00DB2EDA"/>
    <w:rsid w:val="00DC2248"/>
    <w:rsid w:val="00DC6A02"/>
    <w:rsid w:val="00DD4F06"/>
    <w:rsid w:val="00DF09AE"/>
    <w:rsid w:val="00DF3754"/>
    <w:rsid w:val="00DF4901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19D3A1-B4E1-4F60-B95D-53FC0C2155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11</TotalTime>
  <Pages>38</Pages>
  <Words>8736</Words>
  <Characters>49796</Characters>
  <Application>Microsoft Office Word</Application>
  <DocSecurity>0</DocSecurity>
  <Lines>414</Lines>
  <Paragraphs>1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87</cp:revision>
  <dcterms:created xsi:type="dcterms:W3CDTF">2020-07-23T07:38:00Z</dcterms:created>
  <dcterms:modified xsi:type="dcterms:W3CDTF">2020-09-09T14:25:00Z</dcterms:modified>
</cp:coreProperties>
</file>